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05422" w:rsidRDefault="00F05422"/>
    <w:p w:rsidR="00F05422" w:rsidRDefault="00F05422" w:rsidP="00F05422">
      <w:pPr>
        <w:rPr>
          <w:b/>
          <w:sz w:val="56"/>
          <w:szCs w:val="56"/>
          <w:u w:val="single"/>
        </w:rPr>
      </w:pPr>
    </w:p>
    <w:p w:rsidR="00F05422" w:rsidRDefault="00F05422" w:rsidP="00F05422">
      <w:pPr>
        <w:rPr>
          <w:b/>
          <w:sz w:val="56"/>
          <w:szCs w:val="56"/>
          <w:u w:val="single"/>
        </w:rPr>
      </w:pPr>
    </w:p>
    <w:p w:rsidR="00F05422" w:rsidRDefault="00F05422" w:rsidP="00F05422">
      <w:pPr>
        <w:rPr>
          <w:b/>
          <w:sz w:val="56"/>
          <w:szCs w:val="56"/>
          <w:u w:val="single"/>
        </w:rPr>
      </w:pPr>
    </w:p>
    <w:p w:rsidR="00F05422" w:rsidRPr="000C75E5" w:rsidRDefault="00F05422" w:rsidP="00F05422">
      <w:pPr>
        <w:rPr>
          <w:b/>
          <w:sz w:val="56"/>
          <w:szCs w:val="56"/>
          <w:u w:val="single"/>
        </w:rPr>
      </w:pPr>
      <w:r w:rsidRPr="000C75E5">
        <w:rPr>
          <w:b/>
          <w:sz w:val="56"/>
          <w:szCs w:val="56"/>
          <w:u w:val="single"/>
        </w:rPr>
        <w:t>PAPERLESS HOSPITAL SERVICE</w:t>
      </w:r>
    </w:p>
    <w:p w:rsidR="00F05422" w:rsidRPr="000C75E5" w:rsidRDefault="00F05422" w:rsidP="00F05422">
      <w:pPr>
        <w:rPr>
          <w:sz w:val="56"/>
          <w:szCs w:val="56"/>
        </w:rPr>
      </w:pPr>
      <w:r w:rsidRPr="000C75E5">
        <w:rPr>
          <w:sz w:val="56"/>
          <w:szCs w:val="56"/>
        </w:rPr>
        <w:t>(12bce0007, 12bce0002, 12bce0027)</w:t>
      </w:r>
    </w:p>
    <w:p w:rsidR="00F05422" w:rsidRPr="000C75E5" w:rsidRDefault="00F05422" w:rsidP="00F05422">
      <w:pPr>
        <w:rPr>
          <w:sz w:val="56"/>
          <w:szCs w:val="56"/>
        </w:rPr>
      </w:pPr>
      <w:r>
        <w:rPr>
          <w:sz w:val="56"/>
          <w:szCs w:val="56"/>
        </w:rPr>
        <w:t>TEST-CASE</w:t>
      </w:r>
      <w:r w:rsidRPr="000C75E5">
        <w:rPr>
          <w:sz w:val="56"/>
          <w:szCs w:val="56"/>
        </w:rPr>
        <w:t xml:space="preserve"> DOCUMENT</w:t>
      </w:r>
    </w:p>
    <w:p w:rsidR="00F05422" w:rsidRDefault="00F05422"/>
    <w:p w:rsidR="000C344E" w:rsidRDefault="000C344E"/>
    <w:p w:rsidR="000C344E" w:rsidRDefault="000C344E"/>
    <w:p w:rsidR="000C344E" w:rsidRDefault="000C344E"/>
    <w:p w:rsidR="000C344E" w:rsidRDefault="000C344E"/>
    <w:p w:rsidR="000C344E" w:rsidRDefault="000C344E"/>
    <w:p w:rsidR="000C344E" w:rsidRDefault="000C344E"/>
    <w:p w:rsidR="000C344E" w:rsidRDefault="000C344E"/>
    <w:p w:rsidR="000C344E" w:rsidRDefault="000C344E"/>
    <w:p w:rsidR="000C344E" w:rsidRDefault="000C344E"/>
    <w:p w:rsidR="000C344E" w:rsidRDefault="000C344E" w:rsidP="000C344E">
      <w:pPr>
        <w:pStyle w:val="Title"/>
        <w:rPr>
          <w:lang w:val="en-US"/>
        </w:rPr>
      </w:pPr>
    </w:p>
    <w:p w:rsidR="000C344E" w:rsidRDefault="000C344E" w:rsidP="000C344E">
      <w:pPr>
        <w:pStyle w:val="Title"/>
        <w:rPr>
          <w:lang w:val="en-US"/>
        </w:rPr>
      </w:pPr>
    </w:p>
    <w:p w:rsidR="000C344E" w:rsidRDefault="000C344E" w:rsidP="000C344E">
      <w:pPr>
        <w:pStyle w:val="Title"/>
        <w:rPr>
          <w:lang w:val="en-US"/>
        </w:rPr>
      </w:pPr>
    </w:p>
    <w:p w:rsidR="000C344E" w:rsidRDefault="000C344E" w:rsidP="000C344E">
      <w:pPr>
        <w:pStyle w:val="Title"/>
        <w:rPr>
          <w:lang w:val="en-US"/>
        </w:rPr>
      </w:pPr>
      <w:r>
        <w:rPr>
          <w:lang w:val="en-US"/>
        </w:rPr>
        <w:lastRenderedPageBreak/>
        <w:t>CONTENT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>1) TEST CASE DIAGRAM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 xml:space="preserve">2) TEST CASE 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 xml:space="preserve">   2.1) CLERK LOGIN</w:t>
      </w:r>
    </w:p>
    <w:p w:rsidR="000C344E" w:rsidRDefault="000C344E" w:rsidP="000C344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n-US"/>
        </w:rPr>
        <w:t xml:space="preserve">   2.2) REGISTRATION</w:t>
      </w:r>
    </w:p>
    <w:p w:rsidR="002A47CF" w:rsidRDefault="002008D2">
      <w:r>
        <w:lastRenderedPageBreak/>
        <w:br/>
      </w:r>
      <w:r w:rsidR="000C344E">
        <w:object w:dxaOrig="10185" w:dyaOrig="16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697.5pt" o:ole="">
            <v:imagedata r:id="rId6" o:title=""/>
          </v:shape>
          <o:OLEObject Type="Embed" ProgID="Visio.Drawing.11" ShapeID="_x0000_i1025" DrawAspect="Content" ObjectID="_1488660868" r:id="rId7"/>
        </w:object>
      </w:r>
    </w:p>
    <w:tbl>
      <w:tblPr>
        <w:tblStyle w:val="TableGrid"/>
        <w:tblpPr w:leftFromText="180" w:rightFromText="180" w:vertAnchor="page" w:horzAnchor="margin" w:tblpXSpec="center" w:tblpY="2236"/>
        <w:tblW w:w="12007" w:type="dxa"/>
        <w:tblLook w:val="04A0"/>
      </w:tblPr>
      <w:tblGrid>
        <w:gridCol w:w="948"/>
        <w:gridCol w:w="1254"/>
        <w:gridCol w:w="1287"/>
        <w:gridCol w:w="1542"/>
        <w:gridCol w:w="1679"/>
        <w:gridCol w:w="1406"/>
        <w:gridCol w:w="2088"/>
        <w:gridCol w:w="1803"/>
      </w:tblGrid>
      <w:tr w:rsidR="00216143" w:rsidTr="00F05422">
        <w:trPr>
          <w:trHeight w:val="521"/>
        </w:trPr>
        <w:tc>
          <w:tcPr>
            <w:tcW w:w="948" w:type="dxa"/>
          </w:tcPr>
          <w:p w:rsidR="00216143" w:rsidRDefault="00216143" w:rsidP="00216143">
            <w:r>
              <w:lastRenderedPageBreak/>
              <w:t>Test-case id</w:t>
            </w:r>
          </w:p>
        </w:tc>
        <w:tc>
          <w:tcPr>
            <w:tcW w:w="1254" w:type="dxa"/>
          </w:tcPr>
          <w:p w:rsidR="00216143" w:rsidRDefault="00216143" w:rsidP="00216143">
            <w:r>
              <w:t>Module</w:t>
            </w:r>
          </w:p>
          <w:p w:rsidR="00216143" w:rsidRDefault="00216143" w:rsidP="00216143">
            <w:r>
              <w:t>name</w:t>
            </w:r>
          </w:p>
        </w:tc>
        <w:tc>
          <w:tcPr>
            <w:tcW w:w="1287" w:type="dxa"/>
          </w:tcPr>
          <w:p w:rsidR="00216143" w:rsidRDefault="00216143" w:rsidP="00216143">
            <w:r>
              <w:t>steps</w:t>
            </w:r>
          </w:p>
        </w:tc>
        <w:tc>
          <w:tcPr>
            <w:tcW w:w="1542" w:type="dxa"/>
          </w:tcPr>
          <w:p w:rsidR="00216143" w:rsidRDefault="00216143" w:rsidP="00216143">
            <w:r>
              <w:t>input</w:t>
            </w:r>
          </w:p>
        </w:tc>
        <w:tc>
          <w:tcPr>
            <w:tcW w:w="1679" w:type="dxa"/>
          </w:tcPr>
          <w:p w:rsidR="00216143" w:rsidRDefault="00216143" w:rsidP="00216143">
            <w:r>
              <w:t xml:space="preserve">Exact </w:t>
            </w:r>
          </w:p>
          <w:p w:rsidR="00216143" w:rsidRDefault="00216143" w:rsidP="00216143">
            <w:r>
              <w:t>output</w:t>
            </w:r>
          </w:p>
        </w:tc>
        <w:tc>
          <w:tcPr>
            <w:tcW w:w="1406" w:type="dxa"/>
          </w:tcPr>
          <w:p w:rsidR="00216143" w:rsidRDefault="00216143" w:rsidP="00216143">
            <w:r>
              <w:t>Pre-</w:t>
            </w:r>
          </w:p>
          <w:p w:rsidR="00216143" w:rsidRDefault="00216143" w:rsidP="00216143">
            <w:r>
              <w:t>condition</w:t>
            </w:r>
          </w:p>
        </w:tc>
        <w:tc>
          <w:tcPr>
            <w:tcW w:w="2088" w:type="dxa"/>
          </w:tcPr>
          <w:p w:rsidR="00216143" w:rsidRDefault="00216143" w:rsidP="00216143">
            <w:r>
              <w:t xml:space="preserve">Actual                                            </w:t>
            </w:r>
          </w:p>
          <w:p w:rsidR="00216143" w:rsidRDefault="00216143" w:rsidP="00216143">
            <w:r>
              <w:t>output</w:t>
            </w:r>
          </w:p>
        </w:tc>
        <w:tc>
          <w:tcPr>
            <w:tcW w:w="1803" w:type="dxa"/>
          </w:tcPr>
          <w:p w:rsidR="00216143" w:rsidRDefault="00216143" w:rsidP="00216143">
            <w:r>
              <w:t>Use-case id</w:t>
            </w:r>
          </w:p>
        </w:tc>
      </w:tr>
      <w:tr w:rsidR="00F05422" w:rsidTr="00F05422">
        <w:trPr>
          <w:trHeight w:val="1609"/>
        </w:trPr>
        <w:tc>
          <w:tcPr>
            <w:tcW w:w="948" w:type="dxa"/>
          </w:tcPr>
          <w:p w:rsidR="00F05422" w:rsidRDefault="00F05422" w:rsidP="00216143">
            <w:r>
              <w:t>TC_1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TC_2</w:t>
            </w:r>
          </w:p>
          <w:p w:rsidR="00F05422" w:rsidRDefault="00F05422" w:rsidP="00216143"/>
        </w:tc>
        <w:tc>
          <w:tcPr>
            <w:tcW w:w="1254" w:type="dxa"/>
          </w:tcPr>
          <w:p w:rsidR="00F05422" w:rsidRDefault="00F05422" w:rsidP="00216143">
            <w:r>
              <w:t>login clerk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registration</w:t>
            </w:r>
          </w:p>
        </w:tc>
        <w:tc>
          <w:tcPr>
            <w:tcW w:w="1287" w:type="dxa"/>
          </w:tcPr>
          <w:p w:rsidR="00F05422" w:rsidRDefault="00F05422" w:rsidP="00216143">
            <w:r>
              <w:t xml:space="preserve"> 1)enter username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2)enter password</w:t>
            </w:r>
          </w:p>
          <w:p w:rsidR="00F05422" w:rsidRDefault="00F05422" w:rsidP="00216143"/>
          <w:p w:rsidR="00F05422" w:rsidRDefault="00F05422" w:rsidP="00216143">
            <w:r>
              <w:t xml:space="preserve">     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1)check if patient is emergency</w:t>
            </w:r>
          </w:p>
          <w:p w:rsidR="00F05422" w:rsidRDefault="00F05422" w:rsidP="00216143"/>
          <w:p w:rsidR="00F05422" w:rsidRDefault="00F05422" w:rsidP="00216143">
            <w:r>
              <w:t>2)for emergency patient , store necessary information and send them to department admin</w:t>
            </w:r>
          </w:p>
          <w:p w:rsidR="00F05422" w:rsidRDefault="00F05422" w:rsidP="00216143"/>
          <w:p w:rsidR="00F05422" w:rsidRDefault="00F05422" w:rsidP="00216143">
            <w:r>
              <w:t>3) Check if patient is old or new.</w:t>
            </w:r>
          </w:p>
          <w:p w:rsidR="00F05422" w:rsidRDefault="00F05422" w:rsidP="00216143"/>
          <w:p w:rsidR="00F05422" w:rsidRDefault="00F05422" w:rsidP="00216143">
            <w:r>
              <w:t>4)if patient is new create a new record</w:t>
            </w:r>
          </w:p>
          <w:p w:rsidR="00F05422" w:rsidRDefault="00F05422" w:rsidP="00216143"/>
          <w:p w:rsidR="00F05422" w:rsidRDefault="00F05422" w:rsidP="00216143">
            <w:r>
              <w:t>5)if patient is existing retrieve its record and update it</w:t>
            </w:r>
          </w:p>
          <w:p w:rsidR="00F05422" w:rsidRDefault="00F05422" w:rsidP="00216143"/>
          <w:p w:rsidR="00F05422" w:rsidRDefault="00F05422" w:rsidP="00216143">
            <w:r>
              <w:t>6)send PID to patient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</w:tc>
        <w:tc>
          <w:tcPr>
            <w:tcW w:w="1542" w:type="dxa"/>
          </w:tcPr>
          <w:p w:rsidR="00F05422" w:rsidRDefault="00F05422" w:rsidP="00216143">
            <w:r>
              <w:t>Valid username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Valid password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atient-condition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atient-data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ID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 xml:space="preserve">Patient-data          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ID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ID</w:t>
            </w:r>
          </w:p>
          <w:p w:rsidR="00F05422" w:rsidRDefault="00F05422" w:rsidP="00216143"/>
        </w:tc>
        <w:tc>
          <w:tcPr>
            <w:tcW w:w="1679" w:type="dxa"/>
          </w:tcPr>
          <w:p w:rsidR="00A16F8B" w:rsidRDefault="00A16F8B" w:rsidP="00A16F8B">
            <w:r>
              <w:t>Alert box showing wrong password or username in case of invalid data else direct to patient form.</w:t>
            </w:r>
          </w:p>
          <w:p w:rsidR="00F05422" w:rsidRDefault="00F05422" w:rsidP="00216143"/>
          <w:p w:rsidR="00A16F8B" w:rsidRDefault="00A16F8B" w:rsidP="00216143"/>
          <w:p w:rsidR="00A16F8B" w:rsidRDefault="00A16F8B" w:rsidP="00216143"/>
          <w:p w:rsidR="00A16F8B" w:rsidRDefault="00A16F8B" w:rsidP="00216143"/>
          <w:p w:rsidR="00A16F8B" w:rsidRDefault="00A16F8B" w:rsidP="00216143"/>
          <w:p w:rsidR="00A16F8B" w:rsidRDefault="00A16F8B" w:rsidP="00216143"/>
          <w:p w:rsidR="00A16F8B" w:rsidRDefault="00A16F8B" w:rsidP="00A16F8B">
            <w:r>
              <w:t>Store data</w:t>
            </w:r>
          </w:p>
          <w:p w:rsidR="00A16F8B" w:rsidRDefault="00A16F8B" w:rsidP="00A16F8B">
            <w:r>
              <w:t>and send to dept-admin</w:t>
            </w:r>
          </w:p>
          <w:p w:rsidR="00A16F8B" w:rsidRDefault="00A16F8B" w:rsidP="00A16F8B"/>
          <w:p w:rsidR="00A16F8B" w:rsidRDefault="00A16F8B" w:rsidP="00A16F8B">
            <w:proofErr w:type="gramStart"/>
            <w:r>
              <w:t>display</w:t>
            </w:r>
            <w:proofErr w:type="gramEnd"/>
            <w:r>
              <w:t xml:space="preserve"> data from database.</w:t>
            </w:r>
          </w:p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>
            <w:r>
              <w:t>Alert box saying whether patient is old or new.</w:t>
            </w:r>
          </w:p>
          <w:p w:rsidR="00A16F8B" w:rsidRDefault="00A16F8B" w:rsidP="00A16F8B"/>
          <w:p w:rsidR="00A16F8B" w:rsidRDefault="00A16F8B" w:rsidP="00A16F8B">
            <w:r>
              <w:t>Display and store data.</w:t>
            </w:r>
          </w:p>
          <w:p w:rsidR="00A16F8B" w:rsidRDefault="00A16F8B" w:rsidP="00A16F8B"/>
          <w:p w:rsidR="00A16F8B" w:rsidRDefault="00A16F8B" w:rsidP="00A16F8B"/>
          <w:p w:rsidR="00A16F8B" w:rsidRDefault="00A16F8B" w:rsidP="00216143"/>
          <w:p w:rsidR="00A16F8B" w:rsidRDefault="00A16F8B" w:rsidP="00A16F8B">
            <w:r>
              <w:t>Display and store data.</w:t>
            </w:r>
          </w:p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/>
          <w:p w:rsidR="00A16F8B" w:rsidRDefault="00A16F8B" w:rsidP="00A16F8B">
            <w:r>
              <w:t>Display message saying data sent</w:t>
            </w:r>
          </w:p>
          <w:p w:rsidR="00A16F8B" w:rsidRDefault="00A16F8B" w:rsidP="00216143"/>
        </w:tc>
        <w:tc>
          <w:tcPr>
            <w:tcW w:w="1406" w:type="dxa"/>
          </w:tcPr>
          <w:p w:rsidR="00F05422" w:rsidRDefault="00F05422" w:rsidP="00216143">
            <w:r>
              <w:t>Username and password should registered with the software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atient-form to collect the data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Old patient details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 xml:space="preserve">Patient-form to collect data 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Old patient-details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PID should be stored in database</w:t>
            </w:r>
          </w:p>
        </w:tc>
        <w:tc>
          <w:tcPr>
            <w:tcW w:w="2088" w:type="dxa"/>
          </w:tcPr>
          <w:p w:rsidR="00F05422" w:rsidRDefault="00F05422" w:rsidP="00216143">
            <w:r>
              <w:t>Alert box showing wrong password or username in case of invalid data else direct to patient form.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A42F31">
            <w:r>
              <w:t>Store data</w:t>
            </w:r>
          </w:p>
          <w:p w:rsidR="00F05422" w:rsidRDefault="00F05422" w:rsidP="00A42F31">
            <w:r>
              <w:t>and send to dept-admin</w:t>
            </w:r>
          </w:p>
          <w:p w:rsidR="00F05422" w:rsidRDefault="00F05422" w:rsidP="00216143"/>
          <w:p w:rsidR="00F05422" w:rsidRDefault="00F05422" w:rsidP="00216143">
            <w:proofErr w:type="gramStart"/>
            <w:r>
              <w:t>display</w:t>
            </w:r>
            <w:proofErr w:type="gramEnd"/>
            <w:r>
              <w:t xml:space="preserve"> data from database.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Alert box saying whether patient is old or new.</w:t>
            </w:r>
          </w:p>
          <w:p w:rsidR="00F05422" w:rsidRDefault="00F05422" w:rsidP="00216143"/>
          <w:p w:rsidR="00F05422" w:rsidRDefault="00F05422" w:rsidP="00A42F31">
            <w:r>
              <w:t>Display and store data.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A42F31">
            <w:r>
              <w:t>Display and store data.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Display message saying data sent</w:t>
            </w:r>
          </w:p>
        </w:tc>
        <w:tc>
          <w:tcPr>
            <w:tcW w:w="1803" w:type="dxa"/>
          </w:tcPr>
          <w:p w:rsidR="00F05422" w:rsidRDefault="00F05422" w:rsidP="00216143">
            <w:r>
              <w:t>Usecase-id 02</w:t>
            </w:r>
          </w:p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/>
          <w:p w:rsidR="00F05422" w:rsidRDefault="00F05422" w:rsidP="00216143">
            <w:r>
              <w:t>Usecase-id 01</w:t>
            </w:r>
          </w:p>
        </w:tc>
      </w:tr>
    </w:tbl>
    <w:p w:rsidR="00603978" w:rsidRDefault="00603978"/>
    <w:sectPr w:rsidR="00603978" w:rsidSect="00603978">
      <w:headerReference w:type="default" r:id="rId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4288" w:rsidRDefault="00CE4288" w:rsidP="00F05422">
      <w:pPr>
        <w:spacing w:after="0" w:line="240" w:lineRule="auto"/>
      </w:pPr>
      <w:r>
        <w:separator/>
      </w:r>
    </w:p>
  </w:endnote>
  <w:endnote w:type="continuationSeparator" w:id="0">
    <w:p w:rsidR="00CE4288" w:rsidRDefault="00CE4288" w:rsidP="00F0542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4288" w:rsidRDefault="00CE4288" w:rsidP="00F05422">
      <w:pPr>
        <w:spacing w:after="0" w:line="240" w:lineRule="auto"/>
      </w:pPr>
      <w:r>
        <w:separator/>
      </w:r>
    </w:p>
  </w:footnote>
  <w:footnote w:type="continuationSeparator" w:id="0">
    <w:p w:rsidR="00CE4288" w:rsidRDefault="00CE4288" w:rsidP="00F0542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5422" w:rsidRDefault="00F05422">
    <w:pPr>
      <w:pStyle w:val="Header"/>
    </w:pPr>
    <w:r>
      <w:t xml:space="preserve">                                                                                             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008D2"/>
    <w:rsid w:val="00025ACC"/>
    <w:rsid w:val="000C344E"/>
    <w:rsid w:val="002008D2"/>
    <w:rsid w:val="00216143"/>
    <w:rsid w:val="002A47CF"/>
    <w:rsid w:val="004B2380"/>
    <w:rsid w:val="00603978"/>
    <w:rsid w:val="00A16F8B"/>
    <w:rsid w:val="00A42F31"/>
    <w:rsid w:val="00CE4288"/>
    <w:rsid w:val="00DD2746"/>
    <w:rsid w:val="00F0542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0397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2A47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F054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05422"/>
  </w:style>
  <w:style w:type="paragraph" w:styleId="Footer">
    <w:name w:val="footer"/>
    <w:basedOn w:val="Normal"/>
    <w:link w:val="FooterChar"/>
    <w:uiPriority w:val="99"/>
    <w:semiHidden/>
    <w:unhideWhenUsed/>
    <w:rsid w:val="00F0542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5422"/>
  </w:style>
  <w:style w:type="paragraph" w:styleId="Title">
    <w:name w:val="Title"/>
    <w:basedOn w:val="Normal"/>
    <w:next w:val="Normal"/>
    <w:link w:val="TitleChar"/>
    <w:uiPriority w:val="10"/>
    <w:qFormat/>
    <w:rsid w:val="000C344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C344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</TotalTime>
  <Pages>5</Pages>
  <Words>262</Words>
  <Characters>150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wati Ghosh</dc:creator>
  <cp:lastModifiedBy>Swati Ghosh</cp:lastModifiedBy>
  <cp:revision>5</cp:revision>
  <dcterms:created xsi:type="dcterms:W3CDTF">2015-03-23T16:47:00Z</dcterms:created>
  <dcterms:modified xsi:type="dcterms:W3CDTF">2015-03-23T18:38:00Z</dcterms:modified>
</cp:coreProperties>
</file>